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1915" w:rsidRPr="00EA5763" w:rsidRDefault="00FE2A5D" w:rsidP="00C84EA0">
      <w:pPr>
        <w:jc w:val="center"/>
        <w:rPr>
          <w:rFonts w:ascii="黑体" w:eastAsia="黑体" w:hAnsi="黑体" w:cs="Times New Roman"/>
          <w:sz w:val="40"/>
        </w:rPr>
      </w:pPr>
      <w:r w:rsidRPr="00EA5763">
        <w:rPr>
          <w:rFonts w:ascii="黑体" w:eastAsia="黑体" w:hAnsi="黑体" w:cs="Times New Roman"/>
          <w:sz w:val="40"/>
        </w:rPr>
        <w:t>实验</w:t>
      </w:r>
      <w:r w:rsidR="00C84EA0" w:rsidRPr="00EA5763">
        <w:rPr>
          <w:rFonts w:ascii="黑体" w:eastAsia="黑体" w:hAnsi="黑体" w:cs="Times New Roman"/>
          <w:sz w:val="40"/>
        </w:rPr>
        <w:t>报告五</w:t>
      </w:r>
    </w:p>
    <w:p w:rsidR="00C84EA0" w:rsidRPr="00EA5763" w:rsidRDefault="00C84EA0" w:rsidP="00C31915">
      <w:pPr>
        <w:rPr>
          <w:rFonts w:ascii="黑体" w:eastAsia="黑体" w:hAnsi="黑体" w:cs="Times New Roman"/>
          <w:sz w:val="24"/>
        </w:rPr>
      </w:pPr>
      <w:r w:rsidRPr="00EA5763">
        <w:rPr>
          <w:rFonts w:ascii="黑体" w:eastAsia="黑体" w:hAnsi="黑体" w:cs="Times New Roman"/>
          <w:sz w:val="24"/>
        </w:rPr>
        <w:t>一、实验目的：</w:t>
      </w:r>
    </w:p>
    <w:p w:rsidR="00C31915" w:rsidRPr="00C84EA0" w:rsidRDefault="00C84EA0" w:rsidP="00C31915">
      <w:pPr>
        <w:rPr>
          <w:rFonts w:ascii="Times New Roman" w:hAnsi="Times New Roman" w:cs="Times New Roman"/>
        </w:rPr>
      </w:pPr>
      <w:r w:rsidRPr="00C84EA0">
        <w:rPr>
          <w:rFonts w:ascii="Times New Roman" w:hAnsi="Times New Roman" w:cs="Times New Roman"/>
        </w:rPr>
        <w:tab/>
      </w:r>
      <w:r w:rsidRPr="00C84EA0">
        <w:rPr>
          <w:rFonts w:ascii="Times New Roman" w:hAnsi="Times New Roman" w:cs="Times New Roman"/>
        </w:rPr>
        <w:t>学习了解从键盘上输入字符</w:t>
      </w:r>
      <w:r>
        <w:rPr>
          <w:rFonts w:ascii="Times New Roman" w:hAnsi="Times New Roman" w:cs="Times New Roman" w:hint="eastAsia"/>
        </w:rPr>
        <w:t>、</w:t>
      </w:r>
      <w:r w:rsidRPr="00C84EA0">
        <w:rPr>
          <w:rFonts w:ascii="Times New Roman" w:hAnsi="Times New Roman" w:cs="Times New Roman"/>
        </w:rPr>
        <w:t>在显示器上输出字符的方法</w:t>
      </w:r>
      <w:r w:rsidR="00457A9A">
        <w:rPr>
          <w:rFonts w:ascii="Times New Roman" w:hAnsi="Times New Roman" w:cs="Times New Roman" w:hint="eastAsia"/>
        </w:rPr>
        <w:t>。</w:t>
      </w:r>
    </w:p>
    <w:p w:rsidR="00C84EA0" w:rsidRPr="00EA5763" w:rsidRDefault="00C84EA0" w:rsidP="00C31915">
      <w:pPr>
        <w:rPr>
          <w:rFonts w:ascii="黑体" w:eastAsia="黑体" w:hAnsi="黑体" w:cs="Times New Roman"/>
          <w:sz w:val="24"/>
        </w:rPr>
      </w:pPr>
      <w:r w:rsidRPr="00EA5763">
        <w:rPr>
          <w:rFonts w:ascii="黑体" w:eastAsia="黑体" w:hAnsi="黑体" w:cs="Times New Roman"/>
          <w:sz w:val="24"/>
        </w:rPr>
        <w:t>二、实验任务：</w:t>
      </w:r>
    </w:p>
    <w:p w:rsidR="00C84EA0" w:rsidRDefault="00C84EA0" w:rsidP="00C31915">
      <w:pPr>
        <w:rPr>
          <w:rFonts w:ascii="Times New Roman" w:hAnsi="Times New Roman" w:cs="Times New Roman"/>
        </w:rPr>
      </w:pPr>
      <w:r w:rsidRPr="00C84EA0">
        <w:rPr>
          <w:rFonts w:ascii="Times New Roman" w:hAnsi="Times New Roman" w:cs="Times New Roman"/>
        </w:rPr>
        <w:tab/>
        <w:t>1</w:t>
      </w:r>
      <w:r w:rsidRPr="00C84EA0">
        <w:rPr>
          <w:rFonts w:ascii="Times New Roman" w:hAnsi="Times New Roman" w:cs="Times New Roman"/>
        </w:rPr>
        <w:t>．设计程序，要求从键盘上逐一输入字符，并在显示器上输出，当输入到</w:t>
      </w:r>
      <w:r w:rsidRPr="00C84EA0">
        <w:rPr>
          <w:rFonts w:ascii="Times New Roman" w:hAnsi="Times New Roman" w:cs="Times New Roman"/>
        </w:rPr>
        <w:t>“$”</w:t>
      </w:r>
      <w:r w:rsidRPr="00C84EA0">
        <w:rPr>
          <w:rFonts w:ascii="Times New Roman" w:hAnsi="Times New Roman" w:cs="Times New Roman"/>
        </w:rPr>
        <w:t>时，则停止操作。</w:t>
      </w:r>
    </w:p>
    <w:p w:rsidR="00C84EA0" w:rsidRDefault="00C84EA0" w:rsidP="00C3191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2</w:t>
      </w:r>
      <w:r w:rsidRPr="00C84EA0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编</w:t>
      </w:r>
      <w:r w:rsidRPr="00C84EA0">
        <w:rPr>
          <w:rFonts w:ascii="Times New Roman" w:hAnsi="Times New Roman" w:cs="Times New Roman" w:hint="eastAsia"/>
        </w:rPr>
        <w:t>程：在已知</w:t>
      </w:r>
      <w:r w:rsidRPr="00C84EA0">
        <w:rPr>
          <w:rFonts w:ascii="Times New Roman" w:hAnsi="Times New Roman" w:cs="Times New Roman" w:hint="eastAsia"/>
        </w:rPr>
        <w:t>BUF</w:t>
      </w:r>
      <w:r w:rsidRPr="00C84EA0">
        <w:rPr>
          <w:rFonts w:ascii="Times New Roman" w:hAnsi="Times New Roman" w:cs="Times New Roman" w:hint="eastAsia"/>
        </w:rPr>
        <w:t>为首地址的字节存储区中，存放着一个以“</w:t>
      </w:r>
      <w:r w:rsidRPr="00C84EA0">
        <w:rPr>
          <w:rFonts w:ascii="Times New Roman" w:hAnsi="Times New Roman" w:cs="Times New Roman" w:hint="eastAsia"/>
        </w:rPr>
        <w:t>$</w:t>
      </w:r>
      <w:r>
        <w:rPr>
          <w:rFonts w:ascii="Times New Roman" w:hAnsi="Times New Roman" w:cs="Times New Roman" w:hint="eastAsia"/>
        </w:rPr>
        <w:t>”作</w:t>
      </w:r>
      <w:r w:rsidRPr="00C84EA0">
        <w:rPr>
          <w:rFonts w:ascii="Times New Roman" w:hAnsi="Times New Roman" w:cs="Times New Roman" w:hint="eastAsia"/>
        </w:rPr>
        <w:t>结束标志</w:t>
      </w:r>
      <w:r>
        <w:rPr>
          <w:rFonts w:ascii="Times New Roman" w:hAnsi="Times New Roman" w:cs="Times New Roman" w:hint="eastAsia"/>
        </w:rPr>
        <w:t>的</w:t>
      </w:r>
      <w:r w:rsidRPr="00C84EA0">
        <w:rPr>
          <w:rFonts w:ascii="Times New Roman" w:hAnsi="Times New Roman" w:cs="Times New Roman" w:hint="eastAsia"/>
        </w:rPr>
        <w:t>字符串。编程在显示器上显示该字符，并要求将小写字母以大写字母的形式</w:t>
      </w:r>
      <w:r>
        <w:rPr>
          <w:rFonts w:ascii="Times New Roman" w:hAnsi="Times New Roman" w:cs="Times New Roman" w:hint="eastAsia"/>
        </w:rPr>
        <w:t>显示</w:t>
      </w:r>
      <w:r w:rsidRPr="00C84EA0">
        <w:rPr>
          <w:rFonts w:ascii="Times New Roman" w:hAnsi="Times New Roman" w:cs="Times New Roman" w:hint="eastAsia"/>
        </w:rPr>
        <w:t>出来。</w:t>
      </w:r>
    </w:p>
    <w:p w:rsidR="00C84EA0" w:rsidRPr="00EA5763" w:rsidRDefault="00C84EA0" w:rsidP="00C31915">
      <w:pPr>
        <w:rPr>
          <w:rFonts w:ascii="黑体" w:eastAsia="黑体" w:hAnsi="黑体" w:cs="Times New Roman"/>
          <w:sz w:val="24"/>
        </w:rPr>
      </w:pPr>
      <w:r w:rsidRPr="00EA5763">
        <w:rPr>
          <w:rFonts w:ascii="黑体" w:eastAsia="黑体" w:hAnsi="黑体" w:cs="Times New Roman" w:hint="eastAsia"/>
          <w:sz w:val="24"/>
        </w:rPr>
        <w:t>三、实验代码：</w:t>
      </w:r>
    </w:p>
    <w:p w:rsidR="00A7147C" w:rsidRDefault="00C84EA0" w:rsidP="00C3191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Pr="00C84EA0">
        <w:rPr>
          <w:rFonts w:ascii="Times New Roman" w:hAnsi="Times New Roman" w:cs="Times New Roman"/>
        </w:rPr>
        <w:t>1</w:t>
      </w:r>
      <w:r w:rsidRPr="00C84EA0">
        <w:rPr>
          <w:rFonts w:ascii="Times New Roman" w:hAnsi="Times New Roman" w:cs="Times New Roman"/>
        </w:rPr>
        <w:t>．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7147C" w:rsidRPr="00BC431F" w:rsidTr="00A7147C">
        <w:tc>
          <w:tcPr>
            <w:tcW w:w="8296" w:type="dxa"/>
          </w:tcPr>
          <w:p w:rsidR="00BC431F" w:rsidRPr="00BC431F" w:rsidRDefault="00BC431F" w:rsidP="00BC43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BC431F" w:rsidRPr="00BC431F" w:rsidRDefault="00BC431F" w:rsidP="00BC43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SSUME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CODE</w:t>
            </w:r>
          </w:p>
          <w:p w:rsidR="00BC431F" w:rsidRPr="00BC431F" w:rsidRDefault="00BC431F" w:rsidP="00BC43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G</w:t>
            </w:r>
            <w:r w:rsidRPr="00BC43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</w:t>
            </w:r>
          </w:p>
          <w:p w:rsidR="00BC431F" w:rsidRPr="00BC431F" w:rsidRDefault="00BC431F" w:rsidP="00BC43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C43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BC431F" w:rsidRPr="00BC431F" w:rsidRDefault="00BC431F" w:rsidP="00BC43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C43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BC43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C43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从键盘读入字符送入</w:t>
            </w:r>
            <w:r w:rsidRPr="00BC43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L</w:t>
            </w:r>
          </w:p>
          <w:p w:rsidR="00BC431F" w:rsidRPr="00BC431F" w:rsidRDefault="00BC431F" w:rsidP="00BC43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'$'</w:t>
            </w:r>
          </w:p>
          <w:p w:rsidR="00BC431F" w:rsidRPr="00BC431F" w:rsidRDefault="00BC431F" w:rsidP="00BC43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Z EXIT         </w:t>
            </w:r>
            <w:r w:rsidRPr="00BC43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C43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若字符为</w:t>
            </w:r>
            <w:r w:rsidRPr="00BC43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$</w:t>
            </w:r>
            <w:r w:rsidRPr="00BC43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结束输入</w:t>
            </w:r>
          </w:p>
          <w:p w:rsidR="00BC431F" w:rsidRPr="00BC431F" w:rsidRDefault="00BC431F" w:rsidP="00BC43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</w:p>
          <w:p w:rsidR="00BC431F" w:rsidRPr="00BC431F" w:rsidRDefault="00BC431F" w:rsidP="00BC43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C43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</w:t>
            </w:r>
            <w:r w:rsidRPr="00BC43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C43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出字符</w:t>
            </w:r>
          </w:p>
          <w:p w:rsidR="00BC431F" w:rsidRPr="00BC431F" w:rsidRDefault="00BC431F" w:rsidP="00BC43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C43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BC431F" w:rsidRPr="00BC431F" w:rsidRDefault="00BC431F" w:rsidP="00BC43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JMP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G</w:t>
            </w:r>
            <w:r w:rsidRPr="00BC43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BC43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C43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跳转</w:t>
            </w:r>
            <w:r w:rsidRPr="00BC43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G1</w:t>
            </w:r>
            <w:r w:rsidRPr="00BC431F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继续输入</w:t>
            </w:r>
          </w:p>
          <w:p w:rsidR="00BC431F" w:rsidRPr="00BC431F" w:rsidRDefault="00BC431F" w:rsidP="00BC43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EXIT:</w:t>
            </w:r>
          </w:p>
          <w:p w:rsidR="00BC431F" w:rsidRPr="00BC431F" w:rsidRDefault="00BC431F" w:rsidP="00BC43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C43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CH</w:t>
            </w:r>
          </w:p>
          <w:p w:rsidR="00BC431F" w:rsidRPr="00BC431F" w:rsidRDefault="00BC431F" w:rsidP="00BC43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C43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BC431F" w:rsidRPr="00BC431F" w:rsidRDefault="00BC431F" w:rsidP="00BC43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A7147C" w:rsidRPr="00BC431F" w:rsidRDefault="00BC431F" w:rsidP="00BC431F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 w:hint="eastAsia"/>
                <w:color w:val="000000"/>
                <w:kern w:val="0"/>
                <w:szCs w:val="21"/>
              </w:rPr>
            </w:pP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C431F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  <w:r w:rsidRPr="00BC431F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G</w:t>
            </w:r>
            <w:r w:rsidRPr="00BC431F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</w:tc>
      </w:tr>
    </w:tbl>
    <w:p w:rsidR="003534F1" w:rsidRDefault="003534F1" w:rsidP="003534F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2</w:t>
      </w:r>
      <w:r w:rsidRPr="00C84EA0">
        <w:rPr>
          <w:rFonts w:ascii="Times New Roman" w:hAnsi="Times New Roman" w:cs="Times New Roman"/>
        </w:rPr>
        <w:t>．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431F9" w:rsidRPr="00F6503D" w:rsidTr="005431F9">
        <w:tc>
          <w:tcPr>
            <w:tcW w:w="8296" w:type="dxa"/>
          </w:tcPr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DATA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SEGMENT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BUF </w:t>
            </w:r>
            <w:r w:rsidRPr="00F6503D">
              <w:rPr>
                <w:rFonts w:ascii="Consolas" w:eastAsia="宋体" w:hAnsi="Consolas" w:cs="宋体"/>
                <w:color w:val="267F99"/>
                <w:kern w:val="0"/>
                <w:sz w:val="18"/>
                <w:szCs w:val="18"/>
              </w:rPr>
              <w:t>DB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'Hello', </w:t>
            </w:r>
            <w:r w:rsidRPr="00F6503D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0Dh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, </w:t>
            </w:r>
            <w:r w:rsidRPr="00F6503D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0Ah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 '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END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$'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DATA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ENDS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STACK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SEGMENT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</w:t>
            </w:r>
            <w:r w:rsidRPr="00F6503D">
              <w:rPr>
                <w:rFonts w:ascii="Consolas" w:eastAsia="宋体" w:hAnsi="Consolas" w:cs="宋体"/>
                <w:color w:val="267F99"/>
                <w:kern w:val="0"/>
                <w:sz w:val="18"/>
                <w:szCs w:val="18"/>
              </w:rPr>
              <w:t>DB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F6503D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100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DUP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(</w:t>
            </w:r>
            <w:r w:rsidRPr="00F6503D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0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)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STACK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ENDS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CODE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SEGMENT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ASSUME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CS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: CODE,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DS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: DATA,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SS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: STACK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BEGIN: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 xml:space="preserve"> MOV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AX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 DATA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 xml:space="preserve"> MOV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DS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,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AX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 xml:space="preserve"> LEA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BX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 BUF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lastRenderedPageBreak/>
              <w:t>LA: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 xml:space="preserve"> MOV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DL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 [</w:t>
            </w:r>
            <w:proofErr w:type="gramStart"/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BX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]   </w:t>
            </w:r>
            <w:proofErr w:type="gramEnd"/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F6503D">
              <w:rPr>
                <w:rFonts w:ascii="Consolas" w:eastAsia="宋体" w:hAnsi="Consolas" w:cs="宋体"/>
                <w:color w:val="008000"/>
                <w:kern w:val="0"/>
                <w:sz w:val="18"/>
                <w:szCs w:val="18"/>
              </w:rPr>
              <w:t>;(DL)=([BX])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 xml:space="preserve"> CMP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DL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 '$'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JZ EXIT         </w:t>
            </w:r>
            <w:r w:rsidRPr="00F6503D">
              <w:rPr>
                <w:rFonts w:ascii="Consolas" w:eastAsia="宋体" w:hAnsi="Consolas" w:cs="宋体"/>
                <w:color w:val="008000"/>
                <w:kern w:val="0"/>
                <w:sz w:val="18"/>
                <w:szCs w:val="18"/>
              </w:rPr>
              <w:t>;</w:t>
            </w:r>
            <w:r w:rsidRPr="00F6503D">
              <w:rPr>
                <w:rFonts w:ascii="Consolas" w:eastAsia="宋体" w:hAnsi="Consolas" w:cs="宋体"/>
                <w:color w:val="008000"/>
                <w:kern w:val="0"/>
                <w:sz w:val="18"/>
                <w:szCs w:val="18"/>
              </w:rPr>
              <w:t>若</w:t>
            </w:r>
            <w:r w:rsidRPr="00F6503D">
              <w:rPr>
                <w:rFonts w:ascii="Consolas" w:eastAsia="宋体" w:hAnsi="Consolas" w:cs="宋体"/>
                <w:color w:val="008000"/>
                <w:kern w:val="0"/>
                <w:sz w:val="18"/>
                <w:szCs w:val="18"/>
              </w:rPr>
              <w:t>DL</w:t>
            </w:r>
            <w:r w:rsidRPr="00F6503D">
              <w:rPr>
                <w:rFonts w:ascii="Consolas" w:eastAsia="宋体" w:hAnsi="Consolas" w:cs="宋体"/>
                <w:color w:val="008000"/>
                <w:kern w:val="0"/>
                <w:sz w:val="18"/>
                <w:szCs w:val="18"/>
              </w:rPr>
              <w:t>中的字符是</w:t>
            </w:r>
            <w:r w:rsidRPr="00F6503D">
              <w:rPr>
                <w:rFonts w:ascii="Consolas" w:eastAsia="宋体" w:hAnsi="Consolas" w:cs="宋体"/>
                <w:color w:val="008000"/>
                <w:kern w:val="0"/>
                <w:sz w:val="18"/>
                <w:szCs w:val="18"/>
              </w:rPr>
              <w:t>$</w:t>
            </w:r>
            <w:r w:rsidRPr="00F6503D">
              <w:rPr>
                <w:rFonts w:ascii="Consolas" w:eastAsia="宋体" w:hAnsi="Consolas" w:cs="宋体"/>
                <w:color w:val="008000"/>
                <w:kern w:val="0"/>
                <w:sz w:val="18"/>
                <w:szCs w:val="18"/>
              </w:rPr>
              <w:t>则结束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 xml:space="preserve"> CMP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DL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 'a'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JB K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 xml:space="preserve"> CMP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DL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, 'z'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JA K            </w:t>
            </w:r>
            <w:r w:rsidRPr="00F6503D">
              <w:rPr>
                <w:rFonts w:ascii="Consolas" w:eastAsia="宋体" w:hAnsi="Consolas" w:cs="宋体"/>
                <w:color w:val="008000"/>
                <w:kern w:val="0"/>
                <w:sz w:val="18"/>
                <w:szCs w:val="18"/>
              </w:rPr>
              <w:t>;</w:t>
            </w:r>
            <w:r w:rsidRPr="00F6503D">
              <w:rPr>
                <w:rFonts w:ascii="Consolas" w:eastAsia="宋体" w:hAnsi="Consolas" w:cs="宋体"/>
                <w:color w:val="008000"/>
                <w:kern w:val="0"/>
                <w:sz w:val="18"/>
                <w:szCs w:val="18"/>
              </w:rPr>
              <w:t>若</w:t>
            </w:r>
            <w:r w:rsidRPr="00F6503D">
              <w:rPr>
                <w:rFonts w:ascii="Consolas" w:eastAsia="宋体" w:hAnsi="Consolas" w:cs="宋体"/>
                <w:color w:val="008000"/>
                <w:kern w:val="0"/>
                <w:sz w:val="18"/>
                <w:szCs w:val="18"/>
              </w:rPr>
              <w:t>DL</w:t>
            </w:r>
            <w:r w:rsidRPr="00F6503D">
              <w:rPr>
                <w:rFonts w:ascii="Consolas" w:eastAsia="宋体" w:hAnsi="Consolas" w:cs="宋体"/>
                <w:color w:val="008000"/>
                <w:kern w:val="0"/>
                <w:sz w:val="18"/>
                <w:szCs w:val="18"/>
              </w:rPr>
              <w:t>中的字符不是小写字母，转</w:t>
            </w:r>
            <w:r w:rsidRPr="00F6503D">
              <w:rPr>
                <w:rFonts w:ascii="Consolas" w:eastAsia="宋体" w:hAnsi="Consolas" w:cs="宋体"/>
                <w:color w:val="008000"/>
                <w:kern w:val="0"/>
                <w:sz w:val="18"/>
                <w:szCs w:val="18"/>
              </w:rPr>
              <w:t>K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 xml:space="preserve"> SUB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DL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, </w:t>
            </w:r>
            <w:r w:rsidRPr="00F6503D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20H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</w:t>
            </w:r>
            <w:r w:rsidRPr="00F6503D">
              <w:rPr>
                <w:rFonts w:ascii="Consolas" w:eastAsia="宋体" w:hAnsi="Consolas" w:cs="宋体"/>
                <w:color w:val="008000"/>
                <w:kern w:val="0"/>
                <w:sz w:val="18"/>
                <w:szCs w:val="18"/>
              </w:rPr>
              <w:t>;</w:t>
            </w:r>
            <w:r w:rsidRPr="00F6503D">
              <w:rPr>
                <w:rFonts w:ascii="Consolas" w:eastAsia="宋体" w:hAnsi="Consolas" w:cs="宋体"/>
                <w:color w:val="008000"/>
                <w:kern w:val="0"/>
                <w:sz w:val="18"/>
                <w:szCs w:val="18"/>
              </w:rPr>
              <w:t>小写转大写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K: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 xml:space="preserve"> MOV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AH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, </w:t>
            </w:r>
            <w:r w:rsidRPr="00F6503D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2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INT </w:t>
            </w:r>
            <w:r w:rsidRPr="00F6503D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21H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     </w:t>
            </w:r>
            <w:r w:rsidRPr="00F6503D">
              <w:rPr>
                <w:rFonts w:ascii="Consolas" w:eastAsia="宋体" w:hAnsi="Consolas" w:cs="宋体"/>
                <w:color w:val="008000"/>
                <w:kern w:val="0"/>
                <w:sz w:val="18"/>
                <w:szCs w:val="18"/>
              </w:rPr>
              <w:t>;</w:t>
            </w:r>
            <w:r w:rsidRPr="00F6503D">
              <w:rPr>
                <w:rFonts w:ascii="Consolas" w:eastAsia="宋体" w:hAnsi="Consolas" w:cs="宋体"/>
                <w:color w:val="008000"/>
                <w:kern w:val="0"/>
                <w:sz w:val="18"/>
                <w:szCs w:val="18"/>
              </w:rPr>
              <w:t>显示字符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 xml:space="preserve"> INC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BX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 xml:space="preserve"> JMP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LA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>EXIT: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 xml:space="preserve"> MOV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AH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, </w:t>
            </w:r>
            <w:r w:rsidRPr="00F6503D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4CH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INT </w:t>
            </w:r>
            <w:r w:rsidRPr="00F6503D">
              <w:rPr>
                <w:rFonts w:ascii="Consolas" w:eastAsia="宋体" w:hAnsi="Consolas" w:cs="宋体"/>
                <w:color w:val="09885A"/>
                <w:kern w:val="0"/>
                <w:sz w:val="18"/>
                <w:szCs w:val="18"/>
              </w:rPr>
              <w:t>21H</w:t>
            </w:r>
          </w:p>
          <w:p w:rsidR="00F6503D" w:rsidRPr="00F6503D" w:rsidRDefault="00F6503D" w:rsidP="00F6503D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CODE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ENDS</w:t>
            </w:r>
          </w:p>
          <w:p w:rsidR="005431F9" w:rsidRPr="00F6503D" w:rsidRDefault="00F6503D" w:rsidP="005431F9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 w:hint="eastAsia"/>
                <w:color w:val="000000"/>
                <w:kern w:val="0"/>
                <w:sz w:val="18"/>
                <w:szCs w:val="18"/>
              </w:rPr>
            </w:pP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   </w:t>
            </w:r>
            <w:r w:rsidRPr="00F6503D">
              <w:rPr>
                <w:rFonts w:ascii="Consolas" w:eastAsia="宋体" w:hAnsi="Consolas" w:cs="宋体"/>
                <w:color w:val="0000FF"/>
                <w:kern w:val="0"/>
                <w:sz w:val="18"/>
                <w:szCs w:val="18"/>
              </w:rPr>
              <w:t>END</w:t>
            </w:r>
            <w:r w:rsidRPr="00F6503D">
              <w:rPr>
                <w:rFonts w:ascii="Consolas" w:eastAsia="宋体" w:hAnsi="Consolas" w:cs="宋体"/>
                <w:color w:val="000000"/>
                <w:kern w:val="0"/>
                <w:sz w:val="18"/>
                <w:szCs w:val="18"/>
              </w:rPr>
              <w:t xml:space="preserve"> BEGIN</w:t>
            </w:r>
          </w:p>
        </w:tc>
      </w:tr>
    </w:tbl>
    <w:p w:rsidR="00A7147C" w:rsidRDefault="005431F9" w:rsidP="00C31915">
      <w:pPr>
        <w:rPr>
          <w:rFonts w:ascii="黑体" w:eastAsia="黑体" w:hAnsi="黑体" w:cs="Times New Roman"/>
          <w:sz w:val="24"/>
        </w:rPr>
      </w:pPr>
      <w:r w:rsidRPr="00EA5763">
        <w:rPr>
          <w:rFonts w:ascii="黑体" w:eastAsia="黑体" w:hAnsi="黑体" w:cs="Times New Roman" w:hint="eastAsia"/>
          <w:sz w:val="24"/>
        </w:rPr>
        <w:lastRenderedPageBreak/>
        <w:t>四、实验</w:t>
      </w:r>
      <w:r w:rsidR="00457A9A">
        <w:rPr>
          <w:rFonts w:ascii="黑体" w:eastAsia="黑体" w:hAnsi="黑体" w:cs="Times New Roman" w:hint="eastAsia"/>
          <w:sz w:val="24"/>
        </w:rPr>
        <w:t>记录</w:t>
      </w:r>
      <w:r w:rsidRPr="00EA5763">
        <w:rPr>
          <w:rFonts w:ascii="黑体" w:eastAsia="黑体" w:hAnsi="黑体" w:cs="Times New Roman" w:hint="eastAsia"/>
          <w:sz w:val="24"/>
        </w:rPr>
        <w:t>：</w:t>
      </w:r>
    </w:p>
    <w:p w:rsidR="00F6503D" w:rsidRDefault="00457A9A" w:rsidP="00457A9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Pr="00C84EA0">
        <w:rPr>
          <w:rFonts w:ascii="Times New Roman" w:hAnsi="Times New Roman" w:cs="Times New Roman"/>
        </w:rPr>
        <w:t>1</w:t>
      </w:r>
      <w:r w:rsidRPr="00C84EA0">
        <w:rPr>
          <w:rFonts w:ascii="Times New Roman" w:hAnsi="Times New Roman" w:cs="Times New Roman"/>
        </w:rPr>
        <w:t>．</w:t>
      </w:r>
    </w:p>
    <w:p w:rsidR="00457A9A" w:rsidRPr="00F6503D" w:rsidRDefault="00F6503D" w:rsidP="00457A9A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7B3E3B4" wp14:editId="74B18773">
            <wp:extent cx="5274310" cy="273431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03D" w:rsidRPr="00F6503D" w:rsidRDefault="00F6503D" w:rsidP="00F6503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2</w:t>
      </w:r>
      <w:r w:rsidRPr="00C84EA0">
        <w:rPr>
          <w:rFonts w:ascii="Times New Roman" w:hAnsi="Times New Roman" w:cs="Times New Roman"/>
        </w:rPr>
        <w:t>．</w:t>
      </w:r>
      <w:r>
        <w:rPr>
          <w:rFonts w:hint="eastAsia"/>
          <w:noProof/>
        </w:rPr>
        <w:t>显示缓冲区中的信息：</w:t>
      </w:r>
    </w:p>
    <w:p w:rsidR="00F6503D" w:rsidRDefault="00F6503D" w:rsidP="00F6503D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AF8DCD5" wp14:editId="469FDBED">
            <wp:extent cx="5189220" cy="9067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723" t="62425" r="890" b="4413"/>
                    <a:stretch/>
                  </pic:blipFill>
                  <pic:spPr bwMode="auto">
                    <a:xfrm>
                      <a:off x="0" y="0"/>
                      <a:ext cx="5189220" cy="906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C84EA0">
        <w:rPr>
          <w:rFonts w:ascii="Times New Roman" w:hAnsi="Times New Roman" w:cs="Times New Roman"/>
        </w:rPr>
        <w:t>．</w:t>
      </w:r>
      <w:bookmarkStart w:id="0" w:name="_GoBack"/>
      <w:bookmarkEnd w:id="0"/>
    </w:p>
    <w:p w:rsidR="00457A9A" w:rsidRDefault="00457A9A" w:rsidP="00457A9A">
      <w:pPr>
        <w:rPr>
          <w:rFonts w:ascii="黑体" w:eastAsia="黑体" w:hAnsi="黑体" w:cs="Times New Roman"/>
          <w:sz w:val="24"/>
        </w:rPr>
      </w:pPr>
      <w:r>
        <w:rPr>
          <w:rFonts w:ascii="黑体" w:eastAsia="黑体" w:hAnsi="黑体" w:cs="Times New Roman" w:hint="eastAsia"/>
          <w:sz w:val="24"/>
        </w:rPr>
        <w:lastRenderedPageBreak/>
        <w:t>五</w:t>
      </w:r>
      <w:r w:rsidRPr="00EA5763">
        <w:rPr>
          <w:rFonts w:ascii="黑体" w:eastAsia="黑体" w:hAnsi="黑体" w:cs="Times New Roman" w:hint="eastAsia"/>
          <w:sz w:val="24"/>
        </w:rPr>
        <w:t>、</w:t>
      </w:r>
      <w:r>
        <w:rPr>
          <w:rFonts w:ascii="黑体" w:eastAsia="黑体" w:hAnsi="黑体" w:cs="Times New Roman" w:hint="eastAsia"/>
          <w:sz w:val="24"/>
        </w:rPr>
        <w:t>程序框图</w:t>
      </w:r>
      <w:r w:rsidRPr="00EA5763">
        <w:rPr>
          <w:rFonts w:ascii="黑体" w:eastAsia="黑体" w:hAnsi="黑体" w:cs="Times New Roman" w:hint="eastAsia"/>
          <w:sz w:val="24"/>
        </w:rPr>
        <w:t>：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B76B1E" w:rsidRPr="00B76B1E" w:rsidTr="00B76B1E">
        <w:trPr>
          <w:jc w:val="center"/>
        </w:trPr>
        <w:tc>
          <w:tcPr>
            <w:tcW w:w="4148" w:type="dxa"/>
            <w:vAlign w:val="bottom"/>
          </w:tcPr>
          <w:p w:rsidR="00B76B1E" w:rsidRPr="00B76B1E" w:rsidRDefault="00B76B1E" w:rsidP="00B76B1E">
            <w:pPr>
              <w:keepNext/>
              <w:jc w:val="center"/>
              <w:rPr>
                <w14:textOutline w14:w="9525" w14:cap="rnd" w14:cmpd="sng" w14:algn="ctr">
                  <w14:noFill/>
                  <w14:prstDash w14:val="solid"/>
                  <w14:bevel/>
                </w14:textOutline>
              </w:rPr>
            </w:pPr>
            <w:r w:rsidRPr="00B76B1E">
              <w:rPr>
                <w:rFonts w:ascii="Times New Roman" w:hAnsi="Times New Roman" w:cs="Times New Roman"/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object w:dxaOrig="4225" w:dyaOrig="753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5.4pt;height:321pt" o:ole="">
                  <v:imagedata r:id="rId7" o:title="" croptop="4905f" cropbottom="4800f" cropleft="13964f" cropright="12660f"/>
                </v:shape>
                <o:OLEObject Type="Embed" ProgID="Visio.Drawing.15" ShapeID="_x0000_i1025" DrawAspect="Content" ObjectID="_1603277841" r:id="rId8"/>
              </w:object>
            </w:r>
          </w:p>
          <w:p w:rsidR="00B76B1E" w:rsidRPr="00B76B1E" w:rsidRDefault="00B76B1E" w:rsidP="00B76B1E">
            <w:pPr>
              <w:pStyle w:val="a5"/>
              <w:jc w:val="center"/>
              <w:rPr>
                <w14:textOutline w14:w="9525" w14:cap="rnd" w14:cmpd="sng" w14:algn="ctr">
                  <w14:noFill/>
                  <w14:prstDash w14:val="solid"/>
                  <w14:bevel/>
                </w14:textOutline>
              </w:rPr>
            </w:pPr>
            <w:r w:rsidRPr="00B76B1E">
              <w:rPr>
                <w:rFonts w:hint="eastAsia"/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t>任务</w:t>
            </w:r>
            <w:r w:rsidRPr="00B76B1E">
              <w:rPr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fldChar w:fldCharType="begin"/>
            </w:r>
            <w:r w:rsidRPr="00B76B1E">
              <w:rPr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instrText xml:space="preserve"> SEQ Figure \* ARABIC </w:instrText>
            </w:r>
            <w:r w:rsidRPr="00B76B1E">
              <w:rPr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fldChar w:fldCharType="separate"/>
            </w:r>
            <w:r w:rsidRPr="00B76B1E">
              <w:rPr>
                <w:noProof/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t>1</w:t>
            </w:r>
            <w:r w:rsidRPr="00B76B1E">
              <w:rPr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fldChar w:fldCharType="end"/>
            </w:r>
            <w:r w:rsidRPr="00B76B1E">
              <w:rPr>
                <w:rFonts w:hint="eastAsia"/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t>流程图</w:t>
            </w:r>
          </w:p>
        </w:tc>
        <w:tc>
          <w:tcPr>
            <w:tcW w:w="4148" w:type="dxa"/>
            <w:vAlign w:val="bottom"/>
          </w:tcPr>
          <w:p w:rsidR="00B76B1E" w:rsidRPr="00B76B1E" w:rsidRDefault="00B76B1E" w:rsidP="00B76B1E">
            <w:pPr>
              <w:keepNext/>
              <w:jc w:val="center"/>
              <w:rPr>
                <w14:textOutline w14:w="9525" w14:cap="rnd" w14:cmpd="sng" w14:algn="ctr">
                  <w14:noFill/>
                  <w14:prstDash w14:val="solid"/>
                  <w14:bevel/>
                </w14:textOutline>
              </w:rPr>
            </w:pPr>
            <w:r w:rsidRPr="00B76B1E">
              <w:rPr>
                <w:rFonts w:ascii="Times New Roman" w:hAnsi="Times New Roman" w:cs="Times New Roman"/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object w:dxaOrig="4692" w:dyaOrig="10824">
                <v:shape id="_x0000_i1026" type="#_x0000_t75" style="width:147pt;height:486pt" o:ole="">
                  <v:imagedata r:id="rId9" o:title="" croptop="3342f" cropbottom="3343f" cropleft="11733f" cropright="12738f"/>
                </v:shape>
                <o:OLEObject Type="Embed" ProgID="Visio.Drawing.15" ShapeID="_x0000_i1026" DrawAspect="Content" ObjectID="_1603277842" r:id="rId10"/>
              </w:object>
            </w:r>
          </w:p>
          <w:p w:rsidR="00B76B1E" w:rsidRPr="00B76B1E" w:rsidRDefault="00B76B1E" w:rsidP="00B76B1E">
            <w:pPr>
              <w:pStyle w:val="a5"/>
              <w:jc w:val="center"/>
              <w:rPr>
                <w14:textOutline w14:w="9525" w14:cap="rnd" w14:cmpd="sng" w14:algn="ctr">
                  <w14:noFill/>
                  <w14:prstDash w14:val="solid"/>
                  <w14:bevel/>
                </w14:textOutline>
              </w:rPr>
            </w:pPr>
            <w:r w:rsidRPr="00B76B1E">
              <w:rPr>
                <w:rFonts w:hint="eastAsia"/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t>任务</w:t>
            </w:r>
            <w:r w:rsidRPr="00B76B1E">
              <w:rPr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fldChar w:fldCharType="begin"/>
            </w:r>
            <w:r w:rsidRPr="00B76B1E">
              <w:rPr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instrText xml:space="preserve"> SEQ Figure \* ARABIC </w:instrText>
            </w:r>
            <w:r w:rsidRPr="00B76B1E">
              <w:rPr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fldChar w:fldCharType="separate"/>
            </w:r>
            <w:r w:rsidRPr="00B76B1E">
              <w:rPr>
                <w:noProof/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t>2</w:t>
            </w:r>
            <w:r w:rsidRPr="00B76B1E">
              <w:rPr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fldChar w:fldCharType="end"/>
            </w:r>
            <w:r w:rsidRPr="00B76B1E">
              <w:rPr>
                <w:rFonts w:hint="eastAsia"/>
                <w14:textOutline w14:w="9525" w14:cap="rnd" w14:cmpd="sng" w14:algn="ctr">
                  <w14:noFill/>
                  <w14:prstDash w14:val="solid"/>
                  <w14:bevel/>
                </w14:textOutline>
              </w:rPr>
              <w:t>流程图</w:t>
            </w:r>
          </w:p>
        </w:tc>
      </w:tr>
    </w:tbl>
    <w:p w:rsidR="00B76B1E" w:rsidRPr="00C84EA0" w:rsidRDefault="00B76B1E" w:rsidP="00B76B1E">
      <w:pPr>
        <w:keepNext/>
        <w:jc w:val="left"/>
        <w:rPr>
          <w:rFonts w:ascii="Times New Roman" w:hAnsi="Times New Roman" w:cs="Times New Roman"/>
        </w:rPr>
      </w:pPr>
    </w:p>
    <w:sectPr w:rsidR="00B76B1E" w:rsidRPr="00C84E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7A57206"/>
    <w:multiLevelType w:val="hybridMultilevel"/>
    <w:tmpl w:val="7D324C90"/>
    <w:lvl w:ilvl="0" w:tplc="5B2AB2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438A"/>
    <w:rsid w:val="000B13E4"/>
    <w:rsid w:val="003453C4"/>
    <w:rsid w:val="003534F1"/>
    <w:rsid w:val="00457A9A"/>
    <w:rsid w:val="00537ADA"/>
    <w:rsid w:val="005431F9"/>
    <w:rsid w:val="00A7147C"/>
    <w:rsid w:val="00B437D9"/>
    <w:rsid w:val="00B76B1E"/>
    <w:rsid w:val="00BC431F"/>
    <w:rsid w:val="00C31915"/>
    <w:rsid w:val="00C84EA0"/>
    <w:rsid w:val="00CA438A"/>
    <w:rsid w:val="00D91B9F"/>
    <w:rsid w:val="00E4381B"/>
    <w:rsid w:val="00EA024E"/>
    <w:rsid w:val="00EA5763"/>
    <w:rsid w:val="00F6503D"/>
    <w:rsid w:val="00FE2A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A63E70"/>
  <w15:chartTrackingRefBased/>
  <w15:docId w15:val="{F962A611-B987-42C5-9BC5-7A9FA0AEEC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31915"/>
    <w:pPr>
      <w:ind w:firstLineChars="200" w:firstLine="420"/>
    </w:pPr>
  </w:style>
  <w:style w:type="table" w:styleId="a4">
    <w:name w:val="Table Grid"/>
    <w:basedOn w:val="a1"/>
    <w:uiPriority w:val="59"/>
    <w:rsid w:val="00A7147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caption"/>
    <w:basedOn w:val="a"/>
    <w:next w:val="a"/>
    <w:uiPriority w:val="35"/>
    <w:unhideWhenUsed/>
    <w:qFormat/>
    <w:rsid w:val="00537ADA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950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91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18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4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1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9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66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3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1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54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64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86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3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8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7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0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3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4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3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9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7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4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47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6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58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1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253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37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3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8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40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67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0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5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2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3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9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8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4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5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180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369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955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1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1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56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8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2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37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8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8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735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88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190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2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7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84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4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25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2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63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2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1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7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5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12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2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4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9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7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4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0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5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8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4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26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616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73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753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84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0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7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7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6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3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9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8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4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77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5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533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35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31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64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63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22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4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74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3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19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6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1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9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9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6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343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31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74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9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2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8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7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03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1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54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14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6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57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3</Pages>
  <Words>172</Words>
  <Characters>981</Characters>
  <Application>Microsoft Office Word</Application>
  <DocSecurity>0</DocSecurity>
  <Lines>8</Lines>
  <Paragraphs>2</Paragraphs>
  <ScaleCrop>false</ScaleCrop>
  <Company/>
  <LinksUpToDate>false</LinksUpToDate>
  <CharactersWithSpaces>1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self</dc:creator>
  <cp:keywords/>
  <dc:description/>
  <cp:lastModifiedBy>myself</cp:lastModifiedBy>
  <cp:revision>11</cp:revision>
  <dcterms:created xsi:type="dcterms:W3CDTF">2018-11-02T07:30:00Z</dcterms:created>
  <dcterms:modified xsi:type="dcterms:W3CDTF">2018-11-09T06:11:00Z</dcterms:modified>
</cp:coreProperties>
</file>